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2FA1" w:rsidRDefault="000B2FA1">
      <w:r>
        <w:t xml:space="preserve">    </w:t>
      </w:r>
      <w:r w:rsidR="0042756A">
        <w:object w:dxaOrig="7596" w:dyaOrig="12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15pt;height:628.85pt" o:ole="">
            <v:imagedata r:id="rId6" o:title=""/>
          </v:shape>
          <o:OLEObject Type="Embed" ProgID="Visio.Drawing.11" ShapeID="_x0000_i1025" DrawAspect="Content" ObjectID="_1583960174" r:id="rId7"/>
        </w:object>
      </w:r>
      <w:r w:rsidR="005D2D6C">
        <w:t xml:space="preserve">     </w:t>
      </w:r>
    </w:p>
    <w:sectPr w:rsidR="000B2FA1" w:rsidSect="00267EB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123A" w:rsidRDefault="0033123A" w:rsidP="00630422">
      <w:pPr>
        <w:spacing w:after="0" w:line="240" w:lineRule="auto"/>
      </w:pPr>
      <w:r>
        <w:separator/>
      </w:r>
    </w:p>
  </w:endnote>
  <w:endnote w:type="continuationSeparator" w:id="0">
    <w:p w:rsidR="0033123A" w:rsidRDefault="0033123A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05A5" w:rsidRDefault="00E405A5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05A5" w:rsidRDefault="00E405A5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05A5" w:rsidRDefault="00E405A5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123A" w:rsidRDefault="0033123A" w:rsidP="00630422">
      <w:pPr>
        <w:spacing w:after="0" w:line="240" w:lineRule="auto"/>
      </w:pPr>
      <w:r>
        <w:separator/>
      </w:r>
    </w:p>
  </w:footnote>
  <w:footnote w:type="continuationSeparator" w:id="0">
    <w:p w:rsidR="0033123A" w:rsidRDefault="0033123A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05A5" w:rsidRDefault="00E405A5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4832C9" w:rsidP="004832C9">
          <w:pPr>
            <w:pStyle w:val="stbilgi"/>
            <w:tabs>
              <w:tab w:val="clear" w:pos="4536"/>
              <w:tab w:val="clear" w:pos="9072"/>
              <w:tab w:val="left" w:pos="3447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18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42756A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KALINTI İZLEME İŞLEMLERİ 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05A5" w:rsidRDefault="00E405A5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8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B2FA1"/>
    <w:rsid w:val="00267EB3"/>
    <w:rsid w:val="0033123A"/>
    <w:rsid w:val="0042756A"/>
    <w:rsid w:val="00447CF4"/>
    <w:rsid w:val="00461686"/>
    <w:rsid w:val="004832C9"/>
    <w:rsid w:val="004D15A8"/>
    <w:rsid w:val="005458EC"/>
    <w:rsid w:val="00581F14"/>
    <w:rsid w:val="005D2D6C"/>
    <w:rsid w:val="005E3408"/>
    <w:rsid w:val="00614512"/>
    <w:rsid w:val="00630422"/>
    <w:rsid w:val="00B2613D"/>
    <w:rsid w:val="00B862A0"/>
    <w:rsid w:val="00E405A5"/>
    <w:rsid w:val="00EE17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7EB3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832C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832C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48A6E754-8670-467D-84EC-324DDF8113D8}"/>
</file>

<file path=customXml/itemProps2.xml><?xml version="1.0" encoding="utf-8"?>
<ds:datastoreItem xmlns:ds="http://schemas.openxmlformats.org/officeDocument/2006/customXml" ds:itemID="{63087F86-E24C-4715-B959-2732372EC2DE}"/>
</file>

<file path=customXml/itemProps3.xml><?xml version="1.0" encoding="utf-8"?>
<ds:datastoreItem xmlns:ds="http://schemas.openxmlformats.org/officeDocument/2006/customXml" ds:itemID="{3575C42C-733E-42DE-8700-5AB81BCA978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</Words>
  <Characters>3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5</cp:revision>
  <dcterms:created xsi:type="dcterms:W3CDTF">2018-02-23T07:45:00Z</dcterms:created>
  <dcterms:modified xsi:type="dcterms:W3CDTF">2018-03-30T2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